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704E" w:rsidRPr="00A10515" w:rsidRDefault="00625B24" w:rsidP="00625B24">
      <w:pPr>
        <w:jc w:val="center"/>
        <w:rPr>
          <w:rFonts w:ascii="Times New Roman" w:hAnsi="Times New Roman" w:cs="Times New Roman"/>
          <w:sz w:val="36"/>
          <w:szCs w:val="36"/>
        </w:rPr>
      </w:pPr>
      <w:bookmarkStart w:id="0" w:name="_GoBack"/>
      <w:bookmarkEnd w:id="0"/>
      <w:r w:rsidRPr="00A10515">
        <w:rPr>
          <w:rFonts w:ascii="Times New Roman" w:hAnsi="Times New Roman" w:cs="Times New Roman"/>
          <w:sz w:val="36"/>
          <w:szCs w:val="36"/>
        </w:rPr>
        <w:t>TUTORIAL 4</w:t>
      </w:r>
    </w:p>
    <w:p w:rsidR="00915DCF" w:rsidRDefault="00915DCF" w:rsidP="00915DCF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Thapar</w:t>
      </w:r>
      <w:proofErr w:type="spellEnd"/>
      <w:r>
        <w:rPr>
          <w:b/>
          <w:sz w:val="28"/>
          <w:szCs w:val="28"/>
        </w:rPr>
        <w:t xml:space="preserve"> Institute of Engineering and Technology Patiala</w:t>
      </w:r>
    </w:p>
    <w:p w:rsidR="00625B24" w:rsidRPr="00915DCF" w:rsidRDefault="00915DCF" w:rsidP="00625B24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b/>
          <w:sz w:val="28"/>
          <w:szCs w:val="28"/>
        </w:rPr>
        <w:t>Computer Science and Engineering Department (CSED)</w:t>
      </w:r>
    </w:p>
    <w:p w:rsidR="00625B24" w:rsidRPr="00625B24" w:rsidRDefault="00625B24" w:rsidP="00625B24">
      <w:pPr>
        <w:jc w:val="both"/>
        <w:rPr>
          <w:rFonts w:ascii="Times New Roman" w:hAnsi="Times New Roman" w:cs="Times New Roman"/>
          <w:sz w:val="24"/>
          <w:szCs w:val="24"/>
        </w:rPr>
      </w:pPr>
      <w:r w:rsidRPr="00625B24">
        <w:rPr>
          <w:rFonts w:ascii="Times New Roman" w:hAnsi="Times New Roman" w:cs="Times New Roman"/>
          <w:sz w:val="24"/>
          <w:szCs w:val="24"/>
        </w:rPr>
        <w:t xml:space="preserve">1. Design a Moore machine </w:t>
      </w:r>
      <w:r w:rsidR="00054823">
        <w:rPr>
          <w:rFonts w:ascii="Times New Roman" w:hAnsi="Times New Roman" w:cs="Times New Roman"/>
          <w:sz w:val="24"/>
          <w:szCs w:val="24"/>
        </w:rPr>
        <w:t xml:space="preserve">over </w:t>
      </w:r>
      <w:r w:rsidR="00054823" w:rsidRPr="00054823">
        <w:rPr>
          <w:rFonts w:ascii="Times New Roman" w:hAnsi="Times New Roman" w:cs="Times New Roman"/>
          <w:position w:val="-10"/>
          <w:sz w:val="24"/>
          <w:szCs w:val="24"/>
        </w:rPr>
        <w:object w:dxaOrig="99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.25pt;height:15.75pt" o:ole="">
            <v:imagedata r:id="rId4" o:title=""/>
          </v:shape>
          <o:OLEObject Type="Embed" ProgID="Equation.DSMT4" ShapeID="_x0000_i1025" DrawAspect="Content" ObjectID="_1704010693" r:id="rId5"/>
        </w:object>
      </w:r>
      <w:r w:rsidRPr="00625B24">
        <w:rPr>
          <w:rFonts w:ascii="Times New Roman" w:hAnsi="Times New Roman" w:cs="Times New Roman"/>
          <w:sz w:val="24"/>
          <w:szCs w:val="24"/>
        </w:rPr>
        <w:t xml:space="preserve">which counts the occurrences of substring </w:t>
      </w:r>
      <w:proofErr w:type="spellStart"/>
      <w:r w:rsidRPr="00625B24">
        <w:rPr>
          <w:rFonts w:ascii="Times New Roman" w:hAnsi="Times New Roman" w:cs="Times New Roman"/>
          <w:sz w:val="24"/>
          <w:szCs w:val="24"/>
        </w:rPr>
        <w:t>aab</w:t>
      </w:r>
      <w:proofErr w:type="spellEnd"/>
      <w:r w:rsidRPr="00625B24">
        <w:rPr>
          <w:rFonts w:ascii="Times New Roman" w:hAnsi="Times New Roman" w:cs="Times New Roman"/>
          <w:sz w:val="24"/>
          <w:szCs w:val="24"/>
        </w:rPr>
        <w:t xml:space="preserve"> in the input string.</w:t>
      </w:r>
    </w:p>
    <w:p w:rsidR="00625B24" w:rsidRPr="00625B24" w:rsidRDefault="00625B24" w:rsidP="00625B24">
      <w:pPr>
        <w:jc w:val="both"/>
        <w:rPr>
          <w:rFonts w:ascii="Times New Roman" w:hAnsi="Times New Roman" w:cs="Times New Roman"/>
          <w:sz w:val="24"/>
          <w:szCs w:val="24"/>
        </w:rPr>
      </w:pPr>
      <w:r w:rsidRPr="00625B24">
        <w:rPr>
          <w:rFonts w:ascii="Times New Roman" w:hAnsi="Times New Roman" w:cs="Times New Roman"/>
          <w:sz w:val="24"/>
          <w:szCs w:val="24"/>
        </w:rPr>
        <w:t>2. Design a Moore machine which determines the residue mod-3 for each binary string treated as binary integer.</w:t>
      </w:r>
    </w:p>
    <w:p w:rsidR="00625B24" w:rsidRDefault="00625B24" w:rsidP="00625B24">
      <w:pPr>
        <w:jc w:val="both"/>
        <w:rPr>
          <w:rFonts w:ascii="Times New Roman" w:hAnsi="Times New Roman" w:cs="Times New Roman"/>
          <w:sz w:val="24"/>
          <w:szCs w:val="24"/>
        </w:rPr>
      </w:pPr>
      <w:r w:rsidRPr="00625B24">
        <w:rPr>
          <w:rFonts w:ascii="Times New Roman" w:hAnsi="Times New Roman" w:cs="Times New Roman"/>
          <w:sz w:val="24"/>
          <w:szCs w:val="24"/>
        </w:rPr>
        <w:t>3. Design a Mealy machine which calculates residue mod-4 for each binary string treated as a binary integer.</w:t>
      </w:r>
    </w:p>
    <w:p w:rsidR="00625B24" w:rsidRPr="00625B24" w:rsidRDefault="00625B24" w:rsidP="00625B2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 Design a Mealy machine which can output EVEN (E) ODD (O) according as total number of 1’s encountered is even or odd. The input symbols are 0 and 1.</w:t>
      </w:r>
    </w:p>
    <w:p w:rsidR="00625B24" w:rsidRDefault="00625B24" w:rsidP="00625B2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 Design the Mealy and </w:t>
      </w:r>
      <w:r w:rsidRPr="00625B24">
        <w:rPr>
          <w:rFonts w:ascii="Times New Roman" w:hAnsi="Times New Roman" w:cs="Times New Roman"/>
          <w:sz w:val="24"/>
          <w:szCs w:val="24"/>
        </w:rPr>
        <w:t>Moore machine for the following processes. For input from</w:t>
      </w:r>
      <w:r w:rsidRPr="00625B24">
        <w:rPr>
          <w:rFonts w:ascii="Times New Roman" w:hAnsi="Times New Roman" w:cs="Times New Roman"/>
          <w:position w:val="-10"/>
          <w:sz w:val="24"/>
          <w:szCs w:val="24"/>
        </w:rPr>
        <w:object w:dxaOrig="720" w:dyaOrig="380">
          <v:shape id="_x0000_i1026" type="#_x0000_t75" style="width:36pt;height:18.75pt" o:ole="">
            <v:imagedata r:id="rId6" o:title=""/>
          </v:shape>
          <o:OLEObject Type="Embed" ProgID="Equation.DSMT4" ShapeID="_x0000_i1026" DrawAspect="Content" ObjectID="_1704010694" r:id="rId7"/>
        </w:object>
      </w:r>
      <w:r w:rsidRPr="00625B24">
        <w:rPr>
          <w:rFonts w:ascii="Times New Roman" w:hAnsi="Times New Roman" w:cs="Times New Roman"/>
          <w:sz w:val="24"/>
          <w:szCs w:val="24"/>
        </w:rPr>
        <w:t>, if the input ends in 101, output A; if input ends in 110, outputs B, otherwise output C.</w:t>
      </w:r>
    </w:p>
    <w:p w:rsidR="00625B24" w:rsidRDefault="00625B24" w:rsidP="00625B2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 Convert the following Moore machine into Mealy machine:</w:t>
      </w:r>
    </w:p>
    <w:p w:rsidR="00ED369F" w:rsidRDefault="00ED369F" w:rsidP="00625B2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</w:t>
      </w:r>
      <w:proofErr w:type="gramStart"/>
      <w:r>
        <w:rPr>
          <w:rFonts w:ascii="Times New Roman" w:hAnsi="Times New Roman" w:cs="Times New Roman"/>
          <w:sz w:val="24"/>
          <w:szCs w:val="24"/>
        </w:rPr>
        <w:t>a</w:t>
      </w:r>
      <w:proofErr w:type="gramEnd"/>
      <w:r>
        <w:rPr>
          <w:rFonts w:ascii="Times New Roman" w:hAnsi="Times New Roman" w:cs="Times New Roman"/>
          <w:sz w:val="24"/>
          <w:szCs w:val="24"/>
        </w:rPr>
        <w:t>.)</w:t>
      </w:r>
    </w:p>
    <w:p w:rsidR="00625B24" w:rsidRDefault="008755EF" w:rsidP="00625B2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F127C">
        <w:object w:dxaOrig="7017" w:dyaOrig="7487">
          <v:shape id="_x0000_i1027" type="#_x0000_t75" style="width:305.25pt;height:246.75pt" o:ole="">
            <v:imagedata r:id="rId8" o:title=""/>
          </v:shape>
          <o:OLEObject Type="Embed" ProgID="Visio.Drawing.11" ShapeID="_x0000_i1027" DrawAspect="Content" ObjectID="_1704010695" r:id="rId9"/>
        </w:object>
      </w:r>
    </w:p>
    <w:p w:rsidR="002901A5" w:rsidRDefault="002901A5" w:rsidP="00625B2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901A5" w:rsidRDefault="002901A5" w:rsidP="00625B2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901A5" w:rsidRDefault="002901A5" w:rsidP="00625B2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901A5" w:rsidRDefault="002901A5" w:rsidP="00625B2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25B24" w:rsidRDefault="002901A5" w:rsidP="00625B2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b)</w:t>
      </w:r>
    </w:p>
    <w:p w:rsidR="002901A5" w:rsidRDefault="00817B64" w:rsidP="00625B24">
      <w:pPr>
        <w:jc w:val="both"/>
        <w:rPr>
          <w:rFonts w:ascii="Times New Roman" w:hAnsi="Times New Roman" w:cs="Times New Roman"/>
          <w:sz w:val="24"/>
          <w:szCs w:val="24"/>
        </w:rPr>
      </w:pPr>
      <w:r>
        <w:object w:dxaOrig="6246" w:dyaOrig="1691">
          <v:shape id="_x0000_i1028" type="#_x0000_t75" style="width:261pt;height:70.5pt" o:ole="">
            <v:imagedata r:id="rId10" o:title=""/>
          </v:shape>
          <o:OLEObject Type="Embed" ProgID="Visio.Drawing.11" ShapeID="_x0000_i1028" DrawAspect="Content" ObjectID="_1704010696" r:id="rId11"/>
        </w:object>
      </w:r>
    </w:p>
    <w:p w:rsidR="00625B24" w:rsidRPr="00625B24" w:rsidRDefault="00625B24" w:rsidP="00625B2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901A5" w:rsidRDefault="002901A5" w:rsidP="002901A5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 Convert the following Mealy machine into Moore machine:</w:t>
      </w:r>
    </w:p>
    <w:p w:rsidR="00625B24" w:rsidRDefault="007227D9">
      <w:r>
        <w:t>(</w:t>
      </w:r>
      <w:proofErr w:type="gramStart"/>
      <w:r w:rsidR="002901A5">
        <w:t>a</w:t>
      </w:r>
      <w:proofErr w:type="gramEnd"/>
      <w:r>
        <w:t>.</w:t>
      </w:r>
      <w:r w:rsidR="002901A5">
        <w:t>)</w:t>
      </w:r>
    </w:p>
    <w:p w:rsidR="007227D9" w:rsidRDefault="00817B64">
      <w:r>
        <w:object w:dxaOrig="6654" w:dyaOrig="6658">
          <v:shape id="_x0000_i1029" type="#_x0000_t75" style="width:291.75pt;height:237pt" o:ole="">
            <v:imagedata r:id="rId12" o:title=""/>
          </v:shape>
          <o:OLEObject Type="Embed" ProgID="Visio.Drawing.11" ShapeID="_x0000_i1029" DrawAspect="Content" ObjectID="_1704010697" r:id="rId13"/>
        </w:object>
      </w:r>
    </w:p>
    <w:p w:rsidR="007227D9" w:rsidRDefault="007227D9" w:rsidP="007227D9">
      <w:r>
        <w:t>(b)</w:t>
      </w:r>
    </w:p>
    <w:p w:rsidR="007227D9" w:rsidRPr="007227D9" w:rsidRDefault="00817B64" w:rsidP="007227D9">
      <w:r>
        <w:object w:dxaOrig="9204" w:dyaOrig="2967">
          <v:shape id="_x0000_i1030" type="#_x0000_t75" style="width:369.75pt;height:118.5pt" o:ole="">
            <v:imagedata r:id="rId14" o:title=""/>
          </v:shape>
          <o:OLEObject Type="Embed" ProgID="Visio.Drawing.11" ShapeID="_x0000_i1030" DrawAspect="Content" ObjectID="_1704010698" r:id="rId15"/>
        </w:object>
      </w:r>
    </w:p>
    <w:sectPr w:rsidR="007227D9" w:rsidRPr="007227D9" w:rsidSect="00A9704E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5B24"/>
    <w:rsid w:val="00054823"/>
    <w:rsid w:val="0022674D"/>
    <w:rsid w:val="002901A5"/>
    <w:rsid w:val="00320E34"/>
    <w:rsid w:val="00625B24"/>
    <w:rsid w:val="00626573"/>
    <w:rsid w:val="0064676E"/>
    <w:rsid w:val="007227D9"/>
    <w:rsid w:val="00817B64"/>
    <w:rsid w:val="008755EF"/>
    <w:rsid w:val="00915DCF"/>
    <w:rsid w:val="0099735F"/>
    <w:rsid w:val="00A10515"/>
    <w:rsid w:val="00A9704E"/>
    <w:rsid w:val="00B345A6"/>
    <w:rsid w:val="00CC486B"/>
    <w:rsid w:val="00DF127C"/>
    <w:rsid w:val="00E5138C"/>
    <w:rsid w:val="00EC2509"/>
    <w:rsid w:val="00ED36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EEC9797-F346-4A03-9F08-8578F47FA3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70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9746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9</Words>
  <Characters>910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Admin</cp:lastModifiedBy>
  <cp:revision>2</cp:revision>
  <dcterms:created xsi:type="dcterms:W3CDTF">2022-01-18T06:02:00Z</dcterms:created>
  <dcterms:modified xsi:type="dcterms:W3CDTF">2022-01-18T06:02:00Z</dcterms:modified>
</cp:coreProperties>
</file>